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7772" w:rsidRDefault="00B60D90">
      <w:bookmarkStart w:id="0" w:name="_GoBack"/>
      <w:bookmarkEnd w:id="0"/>
      <w:r>
        <w:rPr>
          <w:noProof/>
        </w:rPr>
        <w:object w:dxaOrig="8250" w:dyaOrig="10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82.25pt;margin-top:0;width:315.2pt;height:399.35pt;z-index:251663360" wrapcoords="3619 45 3336 223 3110 490 3110 1024 4241 1470 4919 1470 4919 2895 3336 3073 3110 3162 3110 4944 3336 5033 4919 5033 1414 5389 961 5478 961 16612 2601 17146 3110 17146 3110 18883 4128 19284 4919 19284 3788 19729 3506 19908 2545 21555 6503 21555 6672 21422 7068 20709 9104 20709 9386 20620 9273 19997 10630 19997 15154 19462 15267 19284 15324 18794 15324 18482 14871 18260 13514 17859 14193 17859 15154 17414 15097 17146 17755 17146 21487 16746 21543 6369 14306 5745 13514 5033 14475 5033 15437 4676 15437 2539 12949 2405 5202 2182 5202 1470 5937 1470 7125 1024 7125 579 6842 223 6559 45 3619 45">
            <v:imagedata r:id="rId4" o:title=""/>
            <w10:wrap type="tight"/>
          </v:shape>
          <o:OLEObject Type="Embed" ProgID="Visio.Drawing.15" ShapeID="_x0000_s1028" DrawAspect="Content" ObjectID="_1560866888" r:id="rId5"/>
        </w:object>
      </w:r>
      <w:r w:rsidR="008D3A83">
        <w:rPr>
          <w:noProof/>
        </w:rPr>
        <w:object w:dxaOrig="8250" w:dyaOrig="10440">
          <v:shape id="_x0000_s1027" type="#_x0000_t75" style="position:absolute;margin-left:12.1pt;margin-top:.15pt;width:155.5pt;height:442.95pt;z-index:251661312" wrapcoords="8243 37 7617 183 6991 475 6991 768 7826 1206 11061 1791 11165 2960 7409 3107 6991 3143 6991 4934 9704 5299 11165 5299 2609 5446 2191 5482 2191 16666 7304 16995 6991 17105 6991 18859 10435 19334 11165 19334 8035 19809 8035 19955 5739 21563 14609 21563 17217 19809 16591 19699 11687 19334 12417 19334 15861 18859 16070 17105 17009 16995 19409 16812 19513 7237 18991 7163 15235 7054 12522 6469 11687 5884 11687 5299 13252 5299 15965 4934 16070 3180 15235 3070 11687 2960 11791 1791 15026 1206 15861 768 15965 512 15130 110 14609 37 8243 37">
            <v:imagedata r:id="rId6" o:title=""/>
            <w10:wrap type="tight"/>
          </v:shape>
          <o:OLEObject Type="Embed" ProgID="Visio.Drawing.15" ShapeID="_x0000_s1027" DrawAspect="Content" ObjectID="_1560866889" r:id="rId7"/>
        </w:object>
      </w:r>
      <w:r w:rsidR="008D3A83">
        <w:t>1.</w:t>
      </w:r>
    </w:p>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8D3A83" w:rsidRDefault="008D3A83"/>
    <w:p w:rsidR="00B60D90" w:rsidRDefault="00B60D90"/>
    <w:p w:rsidR="00B60D90" w:rsidRDefault="00B60D90"/>
    <w:p w:rsidR="00B60D90" w:rsidRDefault="00B60D90"/>
    <w:p w:rsidR="00B60D90" w:rsidRDefault="00B60D90"/>
    <w:p w:rsidR="00B60D90" w:rsidRDefault="00B60D90"/>
    <w:p w:rsidR="00B60D90" w:rsidRDefault="00B60D90"/>
    <w:p w:rsidR="00B60D90" w:rsidRDefault="00B60D90"/>
    <w:p w:rsidR="00B60D90" w:rsidRDefault="00B60D90"/>
    <w:p w:rsidR="00B60D90" w:rsidRDefault="008D3A83">
      <w:r>
        <w:lastRenderedPageBreak/>
        <w:t xml:space="preserve">2. </w:t>
      </w:r>
      <w:r w:rsidR="00B60D90">
        <w:t xml:space="preserve"> </w:t>
      </w:r>
    </w:p>
    <w:p w:rsidR="008D3A83" w:rsidRDefault="00B60D90">
      <w:r>
        <w:t>Initialize Counter and sum to 0</w:t>
      </w:r>
    </w:p>
    <w:p w:rsidR="00B60D90" w:rsidRDefault="00B60D90">
      <w:r>
        <w:t>WHILE there are more data</w:t>
      </w:r>
    </w:p>
    <w:p w:rsidR="00B60D90" w:rsidRDefault="00B60D90">
      <w:r>
        <w:tab/>
        <w:t>Read the next grade</w:t>
      </w:r>
    </w:p>
    <w:p w:rsidR="00B60D90" w:rsidRDefault="00B60D90">
      <w:r>
        <w:tab/>
        <w:t>Add the grade to the sum</w:t>
      </w:r>
    </w:p>
    <w:p w:rsidR="00B60D90" w:rsidRDefault="00B60D90">
      <w:r>
        <w:tab/>
        <w:t>Increment counter +1</w:t>
      </w:r>
    </w:p>
    <w:p w:rsidR="00B60D90" w:rsidRDefault="00B60D90">
      <w:r>
        <w:t>END WHILE</w:t>
      </w:r>
    </w:p>
    <w:p w:rsidR="00B60D90" w:rsidRDefault="00B60D90">
      <w:r>
        <w:t>Mean = Sum/Counter</w:t>
      </w:r>
    </w:p>
    <w:p w:rsidR="00B60D90" w:rsidRDefault="00B60D90">
      <w:r>
        <w:t>WRITE Mean</w:t>
      </w:r>
    </w:p>
    <w:p w:rsidR="00B60D90" w:rsidRDefault="00B60D90">
      <w:r>
        <w:t>Initialize counter2 equal to counter</w:t>
      </w:r>
    </w:p>
    <w:p w:rsidR="00B60D90" w:rsidRDefault="00B60D90">
      <w:r>
        <w:t>WHILE counter2 &gt;0</w:t>
      </w:r>
    </w:p>
    <w:p w:rsidR="00B60D90" w:rsidRDefault="00B60D90">
      <w:r>
        <w:tab/>
        <w:t>READ the next grade</w:t>
      </w:r>
    </w:p>
    <w:p w:rsidR="00B60D90" w:rsidRDefault="00B60D90">
      <w:r>
        <w:tab/>
        <w:t>IF grade &gt; mean THEN</w:t>
      </w:r>
    </w:p>
    <w:p w:rsidR="00B60D90" w:rsidRDefault="00B60D90">
      <w:r>
        <w:tab/>
      </w:r>
      <w:r>
        <w:tab/>
        <w:t>Display student name, grade, and add to report</w:t>
      </w:r>
    </w:p>
    <w:p w:rsidR="00B60D90" w:rsidRDefault="00B60D90">
      <w:r>
        <w:tab/>
      </w:r>
      <w:r>
        <w:tab/>
        <w:t>Set counter2 to counter2 - 1</w:t>
      </w:r>
    </w:p>
    <w:p w:rsidR="00B60D90" w:rsidRDefault="00B60D90">
      <w:r>
        <w:tab/>
        <w:t>ELSE</w:t>
      </w:r>
    </w:p>
    <w:p w:rsidR="00B93B23" w:rsidRDefault="00B93B23">
      <w:r>
        <w:tab/>
      </w:r>
      <w:r>
        <w:tab/>
        <w:t>Set counter2 to counter2 – 1</w:t>
      </w:r>
    </w:p>
    <w:p w:rsidR="00B93B23" w:rsidRDefault="00B93B23">
      <w:r>
        <w:t>END WHILE</w:t>
      </w:r>
    </w:p>
    <w:p w:rsidR="00B93B23" w:rsidRDefault="00B93B23">
      <w:r>
        <w:t>WRITE Full Report</w:t>
      </w:r>
    </w:p>
    <w:p w:rsidR="00B93B23" w:rsidRDefault="00B93B23">
      <w:r>
        <w:t>END</w:t>
      </w:r>
    </w:p>
    <w:sectPr w:rsidR="00B93B23">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5F03"/>
    <w:rsid w:val="00227B4E"/>
    <w:rsid w:val="004D5ACC"/>
    <w:rsid w:val="006B32FA"/>
    <w:rsid w:val="007254EF"/>
    <w:rsid w:val="008D3A83"/>
    <w:rsid w:val="008F5F03"/>
    <w:rsid w:val="00B27772"/>
    <w:rsid w:val="00B60D90"/>
    <w:rsid w:val="00B93B23"/>
    <w:rsid w:val="00BA0596"/>
    <w:rsid w:val="00BF432D"/>
    <w:rsid w:val="00D160F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33687C36-70AB-40AC-AAF8-F1355FF13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TotalTime>
  <Pages>2</Pages>
  <Words>67</Words>
  <Characters>386</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neet Birdi</dc:creator>
  <cp:keywords/>
  <dc:description/>
  <cp:lastModifiedBy>Puneet Birdi</cp:lastModifiedBy>
  <cp:revision>1</cp:revision>
  <dcterms:created xsi:type="dcterms:W3CDTF">2017-07-06T16:03:00Z</dcterms:created>
  <dcterms:modified xsi:type="dcterms:W3CDTF">2017-07-06T21:22:00Z</dcterms:modified>
</cp:coreProperties>
</file>